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2F77" w:rsidRPr="004772CF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72CF">
        <w:rPr>
          <w:rFonts w:ascii="Times New Roman" w:hAnsi="Times New Roman" w:cs="Times New Roman"/>
          <w:b/>
          <w:sz w:val="28"/>
          <w:szCs w:val="28"/>
        </w:rPr>
        <w:t>Практическая работа № 6</w:t>
      </w:r>
    </w:p>
    <w:p w:rsidR="00FF7205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72CF">
        <w:rPr>
          <w:rFonts w:ascii="Times New Roman" w:hAnsi="Times New Roman" w:cs="Times New Roman"/>
          <w:b/>
          <w:sz w:val="28"/>
          <w:szCs w:val="28"/>
        </w:rPr>
        <w:t xml:space="preserve">Тема: </w:t>
      </w:r>
      <w:r w:rsidR="00FF7205">
        <w:rPr>
          <w:rFonts w:ascii="Times New Roman" w:hAnsi="Times New Roman" w:cs="Times New Roman"/>
          <w:b/>
          <w:sz w:val="28"/>
          <w:szCs w:val="28"/>
        </w:rPr>
        <w:t xml:space="preserve">Физическое проектирование </w:t>
      </w:r>
      <w:r w:rsidRPr="004772CF">
        <w:rPr>
          <w:rFonts w:ascii="Times New Roman" w:hAnsi="Times New Roman" w:cs="Times New Roman"/>
          <w:b/>
          <w:sz w:val="28"/>
          <w:szCs w:val="28"/>
        </w:rPr>
        <w:t xml:space="preserve">базы данных </w:t>
      </w:r>
      <w:r w:rsidR="00FF7205">
        <w:rPr>
          <w:rFonts w:ascii="Times New Roman" w:hAnsi="Times New Roman" w:cs="Times New Roman"/>
          <w:b/>
          <w:sz w:val="28"/>
          <w:szCs w:val="28"/>
        </w:rPr>
        <w:t>для РСУБД</w:t>
      </w:r>
    </w:p>
    <w:p w:rsidR="00801795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772CF">
        <w:rPr>
          <w:rFonts w:ascii="Times New Roman" w:hAnsi="Times New Roman" w:cs="Times New Roman"/>
          <w:b/>
          <w:sz w:val="28"/>
          <w:szCs w:val="28"/>
        </w:rPr>
        <w:t>Цель: Научиться создавать базу данных, таблицы и диаграммы с помощью меню и диалоговых окон. Заполнение таблиц данными</w:t>
      </w:r>
    </w:p>
    <w:p w:rsidR="00B86311" w:rsidRDefault="00B86311" w:rsidP="00B86311">
      <w:pPr>
        <w:ind w:left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6311" w:rsidRDefault="00B86311" w:rsidP="00B863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42F77" w:rsidRPr="00542F77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42F77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542F77" w:rsidRPr="00B86311" w:rsidRDefault="00542F77" w:rsidP="00542F77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C00000"/>
          <w:sz w:val="28"/>
          <w:szCs w:val="28"/>
        </w:rPr>
      </w:pPr>
      <w:r w:rsidRPr="00B86311">
        <w:rPr>
          <w:rFonts w:ascii="Times New Roman" w:hAnsi="Times New Roman" w:cs="Times New Roman"/>
          <w:color w:val="C00000"/>
          <w:sz w:val="28"/>
          <w:szCs w:val="28"/>
        </w:rPr>
        <w:t>Дано описание предметной области.</w:t>
      </w:r>
    </w:p>
    <w:p w:rsidR="00542F77" w:rsidRPr="00B86311" w:rsidRDefault="00542F77" w:rsidP="00542F77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color w:val="C00000"/>
          <w:sz w:val="28"/>
          <w:szCs w:val="28"/>
        </w:rPr>
      </w:pPr>
      <w:r w:rsidRPr="00B86311">
        <w:rPr>
          <w:rFonts w:ascii="Times New Roman" w:hAnsi="Times New Roman" w:cs="Times New Roman"/>
          <w:color w:val="C00000"/>
          <w:sz w:val="28"/>
          <w:szCs w:val="28"/>
        </w:rPr>
        <w:t xml:space="preserve">Заполнить </w:t>
      </w:r>
      <w:proofErr w:type="gramStart"/>
      <w:r w:rsidRPr="00B86311">
        <w:rPr>
          <w:rFonts w:ascii="Times New Roman" w:hAnsi="Times New Roman" w:cs="Times New Roman"/>
          <w:color w:val="C00000"/>
          <w:sz w:val="28"/>
          <w:szCs w:val="28"/>
        </w:rPr>
        <w:t>таблицу  Объекты</w:t>
      </w:r>
      <w:proofErr w:type="gramEnd"/>
      <w:r w:rsidRPr="00B86311">
        <w:rPr>
          <w:rFonts w:ascii="Times New Roman" w:hAnsi="Times New Roman" w:cs="Times New Roman"/>
          <w:color w:val="C00000"/>
          <w:sz w:val="28"/>
          <w:szCs w:val="28"/>
        </w:rPr>
        <w:t xml:space="preserve"> и  их атрибуты  и таблицу Связи между объектами</w:t>
      </w:r>
    </w:p>
    <w:p w:rsidR="00542F77" w:rsidRPr="00B86311" w:rsidRDefault="00542F77" w:rsidP="00542F77">
      <w:pPr>
        <w:pStyle w:val="a3"/>
        <w:spacing w:after="0" w:line="360" w:lineRule="auto"/>
        <w:ind w:left="1070"/>
        <w:jc w:val="both"/>
        <w:rPr>
          <w:rFonts w:ascii="Times New Roman" w:hAnsi="Times New Roman" w:cs="Times New Roman"/>
          <w:b/>
          <w:color w:val="C00000"/>
          <w:sz w:val="28"/>
          <w:szCs w:val="28"/>
        </w:rPr>
      </w:pPr>
      <w:r w:rsidRPr="00B86311">
        <w:rPr>
          <w:rFonts w:ascii="Times New Roman" w:hAnsi="Times New Roman" w:cs="Times New Roman"/>
          <w:b/>
          <w:color w:val="C00000"/>
          <w:sz w:val="28"/>
          <w:szCs w:val="28"/>
        </w:rPr>
        <w:t>Объекты и их характеристики</w:t>
      </w:r>
    </w:p>
    <w:tbl>
      <w:tblPr>
        <w:tblStyle w:val="a4"/>
        <w:tblW w:w="8642" w:type="dxa"/>
        <w:tblLook w:val="04A0" w:firstRow="1" w:lastRow="0" w:firstColumn="1" w:lastColumn="0" w:noHBand="0" w:noVBand="1"/>
      </w:tblPr>
      <w:tblGrid>
        <w:gridCol w:w="1000"/>
        <w:gridCol w:w="1609"/>
        <w:gridCol w:w="6033"/>
      </w:tblGrid>
      <w:tr w:rsidR="00B86311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Номер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Объект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Характеристика (свойства) объекта</w:t>
            </w:r>
          </w:p>
        </w:tc>
      </w:tr>
      <w:tr w:rsidR="00B86311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</w:tr>
    </w:tbl>
    <w:p w:rsidR="00542F77" w:rsidRPr="00B86311" w:rsidRDefault="00542F77" w:rsidP="00542F77">
      <w:pPr>
        <w:pStyle w:val="a3"/>
        <w:rPr>
          <w:rFonts w:ascii="Times New Roman" w:hAnsi="Times New Roman" w:cs="Times New Roman"/>
          <w:b/>
          <w:color w:val="C00000"/>
          <w:sz w:val="28"/>
          <w:szCs w:val="28"/>
        </w:rPr>
      </w:pPr>
      <w:r w:rsidRPr="00B86311">
        <w:rPr>
          <w:rFonts w:ascii="Times New Roman" w:hAnsi="Times New Roman" w:cs="Times New Roman"/>
          <w:b/>
          <w:color w:val="C00000"/>
          <w:sz w:val="28"/>
          <w:szCs w:val="28"/>
        </w:rPr>
        <w:t>Связи между объектами</w:t>
      </w:r>
    </w:p>
    <w:tbl>
      <w:tblPr>
        <w:tblStyle w:val="a4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B86311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ind w:left="76" w:hanging="76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  <w:r w:rsidRPr="00B86311">
              <w:rPr>
                <w:rFonts w:ascii="Times New Roman" w:hAnsi="Times New Roman" w:cs="Times New Roman"/>
                <w:color w:val="C00000"/>
                <w:sz w:val="28"/>
                <w:szCs w:val="28"/>
              </w:rPr>
              <w:t>Дополнительный объект</w:t>
            </w:r>
          </w:p>
        </w:tc>
      </w:tr>
      <w:tr w:rsidR="00B86311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4257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988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  <w:tc>
          <w:tcPr>
            <w:tcW w:w="1559" w:type="dxa"/>
          </w:tcPr>
          <w:p w:rsidR="00542F77" w:rsidRPr="00B86311" w:rsidRDefault="00542F77" w:rsidP="00B86311">
            <w:pPr>
              <w:spacing w:line="276" w:lineRule="auto"/>
              <w:ind w:left="76" w:hanging="76"/>
              <w:rPr>
                <w:rFonts w:ascii="Times New Roman" w:hAnsi="Times New Roman" w:cs="Times New Roman"/>
                <w:color w:val="C00000"/>
                <w:sz w:val="28"/>
                <w:szCs w:val="28"/>
              </w:rPr>
            </w:pPr>
          </w:p>
        </w:tc>
      </w:tr>
    </w:tbl>
    <w:p w:rsidR="00542F77" w:rsidRPr="00B86311" w:rsidRDefault="00542F77" w:rsidP="00542F77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color w:val="C00000"/>
          <w:sz w:val="28"/>
          <w:szCs w:val="28"/>
        </w:rPr>
      </w:pPr>
    </w:p>
    <w:p w:rsidR="00542F77" w:rsidRPr="00B86311" w:rsidRDefault="00542F77" w:rsidP="00542F77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C00000"/>
          <w:sz w:val="28"/>
          <w:szCs w:val="28"/>
        </w:rPr>
      </w:pPr>
      <w:proofErr w:type="gramStart"/>
      <w:r w:rsidRPr="00B86311">
        <w:rPr>
          <w:rFonts w:ascii="Times New Roman" w:hAnsi="Times New Roman" w:cs="Times New Roman"/>
          <w:color w:val="C00000"/>
          <w:sz w:val="28"/>
          <w:szCs w:val="28"/>
        </w:rPr>
        <w:t xml:space="preserve">Составить </w:t>
      </w:r>
      <w:r w:rsidRPr="00B86311">
        <w:rPr>
          <w:rFonts w:ascii="Times New Roman" w:hAnsi="Times New Roman" w:cs="Times New Roman"/>
          <w:color w:val="C00000"/>
          <w:sz w:val="28"/>
          <w:szCs w:val="28"/>
          <w:lang w:val="en-US"/>
        </w:rPr>
        <w:t xml:space="preserve"> ER</w:t>
      </w:r>
      <w:proofErr w:type="gramEnd"/>
      <w:r w:rsidRPr="00B86311">
        <w:rPr>
          <w:rFonts w:ascii="Times New Roman" w:hAnsi="Times New Roman" w:cs="Times New Roman"/>
          <w:color w:val="C00000"/>
          <w:sz w:val="28"/>
          <w:szCs w:val="28"/>
          <w:lang w:val="en-US"/>
        </w:rPr>
        <w:t xml:space="preserve">- </w:t>
      </w:r>
      <w:r w:rsidRPr="00B86311">
        <w:rPr>
          <w:rFonts w:ascii="Times New Roman" w:hAnsi="Times New Roman" w:cs="Times New Roman"/>
          <w:color w:val="C00000"/>
          <w:sz w:val="28"/>
          <w:szCs w:val="28"/>
        </w:rPr>
        <w:t>диаграмму</w:t>
      </w:r>
    </w:p>
    <w:p w:rsidR="00B86311" w:rsidRPr="00B86311" w:rsidRDefault="00B86311" w:rsidP="00542F77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C00000"/>
          <w:sz w:val="28"/>
          <w:szCs w:val="28"/>
        </w:rPr>
      </w:pPr>
      <w:r w:rsidRPr="00B86311">
        <w:rPr>
          <w:rFonts w:ascii="Times New Roman" w:hAnsi="Times New Roman" w:cs="Times New Roman"/>
          <w:color w:val="C00000"/>
          <w:sz w:val="28"/>
          <w:szCs w:val="28"/>
        </w:rPr>
        <w:t>Составить схему НБД</w:t>
      </w:r>
    </w:p>
    <w:p w:rsidR="00542F77" w:rsidRDefault="00610005" w:rsidP="00542F77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color w:val="C00000"/>
          <w:sz w:val="36"/>
          <w:szCs w:val="36"/>
        </w:rPr>
      </w:pPr>
      <w:r>
        <w:rPr>
          <w:rFonts w:ascii="Times New Roman" w:hAnsi="Times New Roman" w:cs="Times New Roman"/>
          <w:color w:val="C00000"/>
          <w:sz w:val="36"/>
          <w:szCs w:val="36"/>
        </w:rPr>
        <w:t>Пункты 1-3</w:t>
      </w:r>
      <w:r w:rsidR="00B86311">
        <w:rPr>
          <w:rFonts w:ascii="Times New Roman" w:hAnsi="Times New Roman" w:cs="Times New Roman"/>
          <w:color w:val="C00000"/>
          <w:sz w:val="36"/>
          <w:szCs w:val="36"/>
        </w:rPr>
        <w:t xml:space="preserve"> сделаны. Надо только скопировать сюда сделанную работу.</w:t>
      </w:r>
    </w:p>
    <w:p w:rsidR="00B86311" w:rsidRPr="00B86311" w:rsidRDefault="00B86311" w:rsidP="00542F77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color w:val="C00000"/>
          <w:sz w:val="36"/>
          <w:szCs w:val="36"/>
        </w:rPr>
      </w:pPr>
      <w:r>
        <w:rPr>
          <w:rFonts w:ascii="Times New Roman" w:hAnsi="Times New Roman" w:cs="Times New Roman"/>
          <w:color w:val="C00000"/>
          <w:sz w:val="36"/>
          <w:szCs w:val="36"/>
        </w:rPr>
        <w:t>Пункты 4, 5 новые</w:t>
      </w:r>
    </w:p>
    <w:p w:rsidR="00542F77" w:rsidRPr="00542F77" w:rsidRDefault="00542F77" w:rsidP="00542F77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42F77">
        <w:rPr>
          <w:rFonts w:ascii="Times New Roman" w:hAnsi="Times New Roman" w:cs="Times New Roman"/>
          <w:sz w:val="28"/>
          <w:szCs w:val="28"/>
        </w:rPr>
        <w:t xml:space="preserve">Создание </w:t>
      </w:r>
      <w:r w:rsidR="00610005">
        <w:rPr>
          <w:rFonts w:ascii="Times New Roman" w:hAnsi="Times New Roman" w:cs="Times New Roman"/>
          <w:sz w:val="28"/>
          <w:szCs w:val="28"/>
        </w:rPr>
        <w:t xml:space="preserve">словарь данных </w:t>
      </w:r>
      <w:r w:rsidRPr="00542F77">
        <w:rPr>
          <w:rFonts w:ascii="Times New Roman" w:hAnsi="Times New Roman" w:cs="Times New Roman"/>
          <w:sz w:val="28"/>
          <w:szCs w:val="28"/>
        </w:rPr>
        <w:t xml:space="preserve">таблиц БД. Задать для них Имя столбца, Тип данных, Значение </w:t>
      </w:r>
      <w:r w:rsidRPr="00542F77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542F77">
        <w:rPr>
          <w:rFonts w:ascii="Times New Roman" w:hAnsi="Times New Roman" w:cs="Times New Roman"/>
          <w:sz w:val="28"/>
          <w:szCs w:val="28"/>
        </w:rPr>
        <w:t>, указать первичный и внешние клю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7"/>
        <w:gridCol w:w="1657"/>
        <w:gridCol w:w="2354"/>
        <w:gridCol w:w="1456"/>
        <w:gridCol w:w="1414"/>
        <w:gridCol w:w="1787"/>
      </w:tblGrid>
      <w:tr w:rsidR="00542F77" w:rsidRPr="00542F77" w:rsidTr="00B86311">
        <w:tc>
          <w:tcPr>
            <w:tcW w:w="67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F77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42F77" w:rsidRPr="00542F77" w:rsidTr="00B86311">
        <w:tc>
          <w:tcPr>
            <w:tcW w:w="67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5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5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56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2F77" w:rsidRPr="00542F77" w:rsidTr="00B86311">
        <w:tc>
          <w:tcPr>
            <w:tcW w:w="67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5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5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56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4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7" w:type="dxa"/>
          </w:tcPr>
          <w:p w:rsidR="00542F77" w:rsidRPr="00542F77" w:rsidRDefault="00542F77" w:rsidP="00B8631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42F77" w:rsidRPr="00542F77" w:rsidRDefault="00542F77" w:rsidP="00542F77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sz w:val="28"/>
          <w:szCs w:val="28"/>
        </w:rPr>
      </w:pPr>
    </w:p>
    <w:p w:rsidR="00542F77" w:rsidRPr="00542F77" w:rsidRDefault="00542F77" w:rsidP="00542F77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42F77">
        <w:rPr>
          <w:rFonts w:ascii="Times New Roman" w:hAnsi="Times New Roman" w:cs="Times New Roman"/>
          <w:sz w:val="28"/>
          <w:szCs w:val="28"/>
        </w:rPr>
        <w:t xml:space="preserve">Заполнить все таблицы данными. Данные должны отражать связь </w:t>
      </w:r>
      <w:proofErr w:type="gramStart"/>
      <w:r w:rsidRPr="00542F77">
        <w:rPr>
          <w:rFonts w:ascii="Times New Roman" w:hAnsi="Times New Roman" w:cs="Times New Roman"/>
          <w:sz w:val="28"/>
          <w:szCs w:val="28"/>
        </w:rPr>
        <w:t>1:М</w:t>
      </w:r>
      <w:proofErr w:type="gramEnd"/>
      <w:r w:rsidRPr="00542F77">
        <w:rPr>
          <w:rFonts w:ascii="Times New Roman" w:hAnsi="Times New Roman" w:cs="Times New Roman"/>
          <w:sz w:val="28"/>
          <w:szCs w:val="28"/>
        </w:rPr>
        <w:t xml:space="preserve"> и М:М</w:t>
      </w:r>
    </w:p>
    <w:p w:rsidR="00542F77" w:rsidRDefault="00542F77" w:rsidP="00542F7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419CB">
        <w:rPr>
          <w:rFonts w:ascii="Times New Roman" w:hAnsi="Times New Roman" w:cs="Times New Roman"/>
          <w:b/>
          <w:sz w:val="28"/>
          <w:szCs w:val="28"/>
        </w:rPr>
        <w:t>ПРИМЕР</w:t>
      </w:r>
      <w:r>
        <w:rPr>
          <w:rFonts w:ascii="Times New Roman" w:hAnsi="Times New Roman" w:cs="Times New Roman"/>
          <w:b/>
          <w:sz w:val="28"/>
          <w:szCs w:val="28"/>
        </w:rPr>
        <w:t xml:space="preserve"> РЕШЕНИЯ ЗАДАНИЯ</w:t>
      </w:r>
    </w:p>
    <w:p w:rsidR="00542F77" w:rsidRPr="00FF7205" w:rsidRDefault="00542F77" w:rsidP="00542F77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F7205">
        <w:rPr>
          <w:rFonts w:ascii="Times New Roman" w:hAnsi="Times New Roman" w:cs="Times New Roman"/>
          <w:b/>
          <w:sz w:val="28"/>
          <w:szCs w:val="28"/>
        </w:rPr>
        <w:t>Описание предметной области</w:t>
      </w:r>
    </w:p>
    <w:p w:rsidR="00542F77" w:rsidRPr="00B754DE" w:rsidRDefault="00542F77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754DE">
        <w:rPr>
          <w:rFonts w:ascii="Times New Roman" w:hAnsi="Times New Roman" w:cs="Times New Roman"/>
          <w:b/>
          <w:sz w:val="28"/>
          <w:szCs w:val="28"/>
        </w:rPr>
        <w:t>Контракты заказчиков</w:t>
      </w:r>
    </w:p>
    <w:p w:rsidR="00542F77" w:rsidRPr="00F20D50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предприятии в </w:t>
      </w:r>
      <w:r w:rsidRPr="00F20D50">
        <w:rPr>
          <w:rFonts w:ascii="Times New Roman" w:hAnsi="Times New Roman" w:cs="Times New Roman"/>
          <w:color w:val="FF0000"/>
          <w:sz w:val="28"/>
          <w:szCs w:val="28"/>
        </w:rPr>
        <w:t>отделах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тают </w:t>
      </w:r>
      <w:r w:rsidRPr="00F20D50">
        <w:rPr>
          <w:rFonts w:ascii="Times New Roman" w:hAnsi="Times New Roman" w:cs="Times New Roman"/>
          <w:color w:val="FF0000"/>
          <w:sz w:val="28"/>
          <w:szCs w:val="28"/>
        </w:rPr>
        <w:t>сотрудники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аждый отдел имеет </w:t>
      </w:r>
      <w:bookmarkStart w:id="0" w:name="_GoBack"/>
      <w:bookmarkEnd w:id="0"/>
      <w:r w:rsidRPr="00F20D5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номер и название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 xml:space="preserve">Каждый отдел предприятие может выполнять несколько </w:t>
      </w:r>
      <w:r w:rsidRPr="00961F6F">
        <w:rPr>
          <w:rFonts w:ascii="Times New Roman" w:hAnsi="Times New Roman" w:cs="Times New Roman"/>
          <w:color w:val="FF0000"/>
          <w:sz w:val="28"/>
          <w:szCs w:val="28"/>
          <w:highlight w:val="cyan"/>
        </w:rPr>
        <w:t xml:space="preserve">видов работ, </w:t>
      </w: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но конкретную работу выполняет только один отдел.</w:t>
      </w:r>
    </w:p>
    <w:p w:rsidR="00542F77" w:rsidRPr="00F20D50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В каждом отделе работает несколько сотрудников, но каждый сотрудник может работать только в одном отделе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Сотрудник имеет 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табельный номер, фамилию, имя, отчество, оклад.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542F77" w:rsidRPr="00F20D50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трудник работает на определенной </w:t>
      </w:r>
      <w:r w:rsidRPr="00F20D50">
        <w:rPr>
          <w:rFonts w:ascii="Times New Roman" w:hAnsi="Times New Roman" w:cs="Times New Roman"/>
          <w:color w:val="FF0000"/>
          <w:sz w:val="28"/>
          <w:szCs w:val="28"/>
        </w:rPr>
        <w:t>должности</w:t>
      </w:r>
      <w:r w:rsidRPr="00961F6F">
        <w:rPr>
          <w:rFonts w:ascii="Times New Roman" w:hAnsi="Times New Roman" w:cs="Times New Roman"/>
          <w:color w:val="FF0000"/>
          <w:sz w:val="28"/>
          <w:szCs w:val="28"/>
          <w:highlight w:val="cyan"/>
        </w:rPr>
        <w:t>.</w:t>
      </w: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 xml:space="preserve"> Одинаковую должность может иметь несколько сотрудников, но сотрудник занимает только одну должность,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ая характеризуется </w:t>
      </w:r>
      <w:r w:rsidRPr="00883723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кодом и наименованием должности.</w:t>
      </w:r>
    </w:p>
    <w:p w:rsidR="00542F77" w:rsidRPr="00F20D50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у предприятия есть </w:t>
      </w:r>
      <w:r w:rsidRPr="00883723">
        <w:rPr>
          <w:rFonts w:ascii="Times New Roman" w:hAnsi="Times New Roman" w:cs="Times New Roman"/>
          <w:color w:val="FF0000"/>
          <w:sz w:val="28"/>
          <w:szCs w:val="28"/>
        </w:rPr>
        <w:t>заказчики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е имеют </w:t>
      </w:r>
      <w:r w:rsidRPr="00883723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код, наименование, телефон, № банковского счета, название банка и прочее.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казчики заключают с предприятием </w:t>
      </w:r>
      <w:r w:rsidRPr="00883723">
        <w:rPr>
          <w:rFonts w:ascii="Times New Roman" w:hAnsi="Times New Roman" w:cs="Times New Roman"/>
          <w:color w:val="FF0000"/>
          <w:sz w:val="28"/>
          <w:szCs w:val="28"/>
        </w:rPr>
        <w:t>контракты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 которых есть </w:t>
      </w:r>
      <w:r w:rsidRPr="00883723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номер, дата заключения, сумма</w:t>
      </w: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. Один заказчик может заключить несколько контрактов, но у контракта может быть только один заказчик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542F77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61F6F">
        <w:rPr>
          <w:rFonts w:ascii="Times New Roman" w:hAnsi="Times New Roman" w:cs="Times New Roman"/>
          <w:color w:val="000000" w:themeColor="text1"/>
          <w:sz w:val="28"/>
          <w:szCs w:val="28"/>
          <w:highlight w:val="darkCyan"/>
        </w:rPr>
        <w:t>Каждый контракт может выполнять несколько сотрудников, и один сотрудник может участвовать в нескольких контрактах</w:t>
      </w:r>
      <w:r w:rsidRPr="00F20D5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42F77" w:rsidRPr="00F20D50" w:rsidRDefault="00542F77" w:rsidP="00542F7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42F77" w:rsidRDefault="00542F77" w:rsidP="00542F77">
      <w:pPr>
        <w:pStyle w:val="a3"/>
        <w:tabs>
          <w:tab w:val="left" w:pos="1276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писании предметной области в</w:t>
      </w:r>
      <w:r w:rsidRPr="002D1A6B">
        <w:rPr>
          <w:rFonts w:ascii="Times New Roman" w:hAnsi="Times New Roman" w:cs="Times New Roman"/>
          <w:sz w:val="28"/>
          <w:szCs w:val="28"/>
        </w:rPr>
        <w:t>ыделить объекты, между которыми существуют связи</w:t>
      </w:r>
      <w:r>
        <w:rPr>
          <w:rFonts w:ascii="Times New Roman" w:hAnsi="Times New Roman" w:cs="Times New Roman"/>
          <w:sz w:val="28"/>
          <w:szCs w:val="28"/>
        </w:rPr>
        <w:t xml:space="preserve"> (Это у вас есть)</w:t>
      </w:r>
    </w:p>
    <w:p w:rsidR="00542F77" w:rsidRPr="004419CB" w:rsidRDefault="00542F77" w:rsidP="00542F77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419CB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642" w:type="dxa"/>
        <w:tblLook w:val="04A0" w:firstRow="1" w:lastRow="0" w:firstColumn="1" w:lastColumn="0" w:noHBand="0" w:noVBand="1"/>
      </w:tblPr>
      <w:tblGrid>
        <w:gridCol w:w="1000"/>
        <w:gridCol w:w="1609"/>
        <w:gridCol w:w="6033"/>
      </w:tblGrid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Номер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Атрибуты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тдел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№ отдела, название отдела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сотрудник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 xml:space="preserve">табельный номер, фамилию, имя, отчество, оклад, 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заказчик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 xml:space="preserve">Код заказчика, наименование,  телефон, № банковского счета, название банка 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контракт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№ контракта, дата заключения, сумма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Код должности, название</w:t>
            </w:r>
          </w:p>
        </w:tc>
      </w:tr>
      <w:tr w:rsidR="00542F77" w:rsidRPr="00B86311" w:rsidTr="00B86311">
        <w:tc>
          <w:tcPr>
            <w:tcW w:w="1000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09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вид работы</w:t>
            </w:r>
          </w:p>
        </w:tc>
        <w:tc>
          <w:tcPr>
            <w:tcW w:w="6033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Код работы, наименование, сложность</w:t>
            </w:r>
          </w:p>
        </w:tc>
      </w:tr>
    </w:tbl>
    <w:p w:rsidR="00542F77" w:rsidRPr="00B86311" w:rsidRDefault="00542F77" w:rsidP="00542F77">
      <w:pPr>
        <w:pStyle w:val="a3"/>
        <w:rPr>
          <w:rFonts w:ascii="Times New Roman" w:hAnsi="Times New Roman" w:cs="Times New Roman"/>
          <w:sz w:val="24"/>
          <w:szCs w:val="24"/>
        </w:rPr>
      </w:pPr>
      <w:r w:rsidRPr="00B86311">
        <w:rPr>
          <w:rFonts w:ascii="Times New Roman" w:hAnsi="Times New Roman" w:cs="Times New Roman"/>
          <w:sz w:val="24"/>
          <w:szCs w:val="24"/>
        </w:rPr>
        <w:tab/>
      </w:r>
    </w:p>
    <w:p w:rsidR="00542F77" w:rsidRPr="00B86311" w:rsidRDefault="00542F77" w:rsidP="00542F77">
      <w:pPr>
        <w:pStyle w:val="a3"/>
        <w:rPr>
          <w:rFonts w:ascii="Times New Roman" w:hAnsi="Times New Roman" w:cs="Times New Roman"/>
          <w:b/>
          <w:sz w:val="24"/>
          <w:szCs w:val="24"/>
        </w:rPr>
      </w:pPr>
      <w:r w:rsidRPr="00B86311">
        <w:rPr>
          <w:rFonts w:ascii="Times New Roman" w:hAnsi="Times New Roman" w:cs="Times New Roman"/>
          <w:b/>
          <w:sz w:val="24"/>
          <w:szCs w:val="24"/>
        </w:rPr>
        <w:t>Связи между объектами</w:t>
      </w:r>
    </w:p>
    <w:tbl>
      <w:tblPr>
        <w:tblStyle w:val="a4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Номер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бъект 1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бъект 2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Словесное описание связи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Тип связи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ind w:left="76" w:hanging="76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Дополнительный объект (Таблица связка)</w:t>
            </w:r>
          </w:p>
        </w:tc>
      </w:tr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тдел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сотрудник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В каждом отделе работает несколько сотрудников, но каждый сотрудник может работать только в одном отделе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заказчик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контракт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 xml:space="preserve">Один заказчик может заключить несколько контрактов, но у контракта может быть только один заказчик. 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контракт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сотрудник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Каждый контракт может выполнять несколько сотрудников, и один сотрудник может участвовать в нескольких контрактах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М:М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spacing w:line="276" w:lineRule="auto"/>
              <w:ind w:left="76" w:hanging="76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План</w:t>
            </w:r>
          </w:p>
          <w:p w:rsidR="00542F77" w:rsidRPr="00B86311" w:rsidRDefault="00542F77" w:rsidP="00B86311">
            <w:pPr>
              <w:spacing w:line="276" w:lineRule="auto"/>
              <w:ind w:left="76" w:hanging="76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Или</w:t>
            </w:r>
          </w:p>
          <w:p w:rsidR="00542F77" w:rsidRPr="00B86311" w:rsidRDefault="00542F77" w:rsidP="00B86311">
            <w:pPr>
              <w:spacing w:line="276" w:lineRule="auto"/>
              <w:ind w:left="76" w:hanging="76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proofErr w:type="spellStart"/>
            <w:r w:rsidRPr="00B8631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Контракт_Сотрудник</w:t>
            </w:r>
            <w:proofErr w:type="spellEnd"/>
          </w:p>
        </w:tc>
      </w:tr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сотрудник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динаковую должность может иметь несколько сотрудников, но сотрудник занимает только одну должность.</w:t>
            </w:r>
          </w:p>
        </w:tc>
        <w:tc>
          <w:tcPr>
            <w:tcW w:w="988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ind w:left="76" w:hanging="76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42F77" w:rsidRPr="00B86311" w:rsidTr="00B86311">
        <w:tc>
          <w:tcPr>
            <w:tcW w:w="70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отдел</w:t>
            </w:r>
          </w:p>
        </w:tc>
        <w:tc>
          <w:tcPr>
            <w:tcW w:w="1134" w:type="dxa"/>
          </w:tcPr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вид работы</w:t>
            </w:r>
          </w:p>
        </w:tc>
        <w:tc>
          <w:tcPr>
            <w:tcW w:w="4257" w:type="dxa"/>
          </w:tcPr>
          <w:p w:rsidR="00542F77" w:rsidRPr="00B86311" w:rsidRDefault="00542F77" w:rsidP="00B8631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Каждый отдел предприятия может выполнять несколько видов работ, но конкретную работу выполняет только один отдел</w:t>
            </w:r>
          </w:p>
          <w:p w:rsidR="00542F77" w:rsidRPr="00B86311" w:rsidRDefault="00542F77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8" w:type="dxa"/>
          </w:tcPr>
          <w:p w:rsidR="00542F77" w:rsidRPr="00B86311" w:rsidRDefault="00542F77" w:rsidP="00B8631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86311"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</w:p>
        </w:tc>
        <w:tc>
          <w:tcPr>
            <w:tcW w:w="1559" w:type="dxa"/>
          </w:tcPr>
          <w:p w:rsidR="00542F77" w:rsidRPr="00B86311" w:rsidRDefault="00542F77" w:rsidP="00B86311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42F77" w:rsidRDefault="00542F77" w:rsidP="00542F7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42F77" w:rsidRDefault="00542F77" w:rsidP="00542F7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42F77" w:rsidRDefault="00542F77" w:rsidP="00542F7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42F77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0005" w:rsidRDefault="00610005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0005" w:rsidRDefault="00610005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0005" w:rsidRDefault="00610005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10005" w:rsidRDefault="00610005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2F77" w:rsidRPr="00542F77" w:rsidRDefault="00542F77" w:rsidP="00542F7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42F77" w:rsidRPr="00FF7205" w:rsidRDefault="00542F77" w:rsidP="00B86311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FF7205">
        <w:rPr>
          <w:rFonts w:ascii="Times New Roman" w:hAnsi="Times New Roman" w:cs="Times New Roman"/>
          <w:b/>
          <w:sz w:val="28"/>
          <w:szCs w:val="28"/>
        </w:rPr>
        <w:t xml:space="preserve">Составить </w:t>
      </w:r>
      <w:r w:rsidRPr="00FF7205">
        <w:rPr>
          <w:rFonts w:ascii="Times New Roman" w:hAnsi="Times New Roman" w:cs="Times New Roman"/>
          <w:b/>
          <w:sz w:val="28"/>
          <w:szCs w:val="28"/>
          <w:lang w:val="en-US"/>
        </w:rPr>
        <w:t>ER</w:t>
      </w:r>
      <w:r w:rsidRPr="00FF7205">
        <w:rPr>
          <w:rFonts w:ascii="Times New Roman" w:hAnsi="Times New Roman" w:cs="Times New Roman"/>
          <w:b/>
          <w:sz w:val="28"/>
          <w:szCs w:val="28"/>
        </w:rPr>
        <w:t>-диаграмму</w:t>
      </w:r>
    </w:p>
    <w:p w:rsidR="00542F77" w:rsidRPr="00542F77" w:rsidRDefault="00542F77" w:rsidP="00542F7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64C16" w:rsidRPr="006F35C0" w:rsidRDefault="00464C16" w:rsidP="00464C16"/>
    <w:p w:rsidR="00464C16" w:rsidRDefault="00610005" w:rsidP="00464C16">
      <w:pPr>
        <w:pStyle w:val="a3"/>
        <w:ind w:left="928"/>
        <w:jc w:val="both"/>
        <w:rPr>
          <w:rFonts w:ascii="Times New Roman" w:hAnsi="Times New Roman" w:cs="Times New Roman"/>
          <w:b/>
          <w:sz w:val="28"/>
          <w:szCs w:val="28"/>
        </w:rPr>
      </w:pPr>
      <w:r>
        <w:object w:dxaOrig="1020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418.9pt" o:ole="">
            <v:imagedata r:id="rId8" o:title=""/>
          </v:shape>
          <o:OLEObject Type="Embed" ProgID="Visio.Drawing.15" ShapeID="_x0000_i1025" DrawAspect="Content" ObjectID="_1712743555" r:id="rId9"/>
        </w:object>
      </w:r>
    </w:p>
    <w:p w:rsidR="00FF7205" w:rsidRPr="00610005" w:rsidRDefault="00542F77" w:rsidP="006B1122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10005">
        <w:rPr>
          <w:rFonts w:ascii="Times New Roman" w:hAnsi="Times New Roman" w:cs="Times New Roman"/>
          <w:b/>
          <w:sz w:val="28"/>
          <w:szCs w:val="28"/>
        </w:rPr>
        <w:t xml:space="preserve">Составить схему </w:t>
      </w:r>
      <w:r w:rsidR="00FF7205" w:rsidRPr="00610005">
        <w:rPr>
          <w:rFonts w:ascii="Times New Roman" w:hAnsi="Times New Roman" w:cs="Times New Roman"/>
          <w:b/>
          <w:sz w:val="28"/>
          <w:szCs w:val="28"/>
        </w:rPr>
        <w:t>Н</w:t>
      </w:r>
      <w:r w:rsidRPr="00610005">
        <w:rPr>
          <w:rFonts w:ascii="Times New Roman" w:hAnsi="Times New Roman" w:cs="Times New Roman"/>
          <w:b/>
          <w:sz w:val="28"/>
          <w:szCs w:val="28"/>
        </w:rPr>
        <w:t xml:space="preserve">БД </w:t>
      </w:r>
    </w:p>
    <w:p w:rsidR="00542F77" w:rsidRDefault="00542F77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дел </w:t>
      </w:r>
      <w:r w:rsidRPr="00AE4BE0">
        <w:rPr>
          <w:rFonts w:ascii="Times New Roman" w:hAnsi="Times New Roman" w:cs="Times New Roman"/>
          <w:b/>
          <w:sz w:val="28"/>
          <w:szCs w:val="28"/>
        </w:rPr>
        <w:t>(№ отдела</w:t>
      </w:r>
      <w:r>
        <w:rPr>
          <w:rFonts w:ascii="Times New Roman" w:hAnsi="Times New Roman" w:cs="Times New Roman"/>
          <w:sz w:val="28"/>
          <w:szCs w:val="28"/>
        </w:rPr>
        <w:t>, Название отдела</w:t>
      </w:r>
      <w:r w:rsidR="00464C16">
        <w:rPr>
          <w:rFonts w:ascii="Times New Roman" w:hAnsi="Times New Roman" w:cs="Times New Roman"/>
          <w:sz w:val="28"/>
          <w:szCs w:val="28"/>
        </w:rPr>
        <w:t>, номер телефон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42F77" w:rsidRDefault="00542F77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лжность (</w:t>
      </w:r>
      <w:r w:rsidRPr="00AE4BE0">
        <w:rPr>
          <w:rFonts w:ascii="Times New Roman" w:hAnsi="Times New Roman" w:cs="Times New Roman"/>
          <w:b/>
          <w:sz w:val="28"/>
          <w:szCs w:val="28"/>
        </w:rPr>
        <w:t>Код должност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:rsidR="00542F77" w:rsidRDefault="00464C16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иент </w:t>
      </w:r>
      <w:r w:rsidR="00542F77">
        <w:rPr>
          <w:rFonts w:ascii="Times New Roman" w:hAnsi="Times New Roman" w:cs="Times New Roman"/>
          <w:sz w:val="28"/>
          <w:szCs w:val="28"/>
        </w:rPr>
        <w:t>(</w:t>
      </w:r>
      <w:r w:rsidR="00542F77" w:rsidRPr="00AE4BE0">
        <w:rPr>
          <w:rFonts w:ascii="Times New Roman" w:hAnsi="Times New Roman" w:cs="Times New Roman"/>
          <w:b/>
          <w:sz w:val="28"/>
          <w:szCs w:val="28"/>
        </w:rPr>
        <w:t xml:space="preserve">Код </w:t>
      </w:r>
      <w:r>
        <w:rPr>
          <w:rFonts w:ascii="Times New Roman" w:hAnsi="Times New Roman" w:cs="Times New Roman"/>
          <w:b/>
          <w:sz w:val="28"/>
          <w:szCs w:val="28"/>
        </w:rPr>
        <w:t>клиента</w:t>
      </w:r>
      <w:r w:rsidR="00542F77" w:rsidRPr="00AE4BE0">
        <w:rPr>
          <w:rFonts w:ascii="Times New Roman" w:hAnsi="Times New Roman" w:cs="Times New Roman"/>
          <w:b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именование)</w:t>
      </w:r>
    </w:p>
    <w:p w:rsidR="00542F77" w:rsidRDefault="00542F77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акт </w:t>
      </w:r>
      <w:r w:rsidRPr="00AE4BE0">
        <w:rPr>
          <w:rFonts w:ascii="Times New Roman" w:hAnsi="Times New Roman" w:cs="Times New Roman"/>
          <w:b/>
          <w:sz w:val="28"/>
          <w:szCs w:val="28"/>
        </w:rPr>
        <w:t>(№ контракта</w:t>
      </w:r>
      <w:r>
        <w:rPr>
          <w:rFonts w:ascii="Times New Roman" w:hAnsi="Times New Roman" w:cs="Times New Roman"/>
          <w:sz w:val="28"/>
          <w:szCs w:val="28"/>
        </w:rPr>
        <w:t xml:space="preserve">, Дата заключения, Сумма, </w:t>
      </w:r>
      <w:r w:rsidRPr="00AE4BE0">
        <w:rPr>
          <w:rFonts w:ascii="Times New Roman" w:hAnsi="Times New Roman" w:cs="Times New Roman"/>
          <w:i/>
          <w:sz w:val="28"/>
          <w:szCs w:val="28"/>
        </w:rPr>
        <w:t xml:space="preserve">Код </w:t>
      </w:r>
      <w:r w:rsidR="00464C16">
        <w:rPr>
          <w:rFonts w:ascii="Times New Roman" w:hAnsi="Times New Roman" w:cs="Times New Roman"/>
          <w:i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42F77" w:rsidRDefault="00542F77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(</w:t>
      </w:r>
      <w:r w:rsidRPr="00AE4BE0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>
        <w:rPr>
          <w:rFonts w:ascii="Times New Roman" w:hAnsi="Times New Roman" w:cs="Times New Roman"/>
          <w:sz w:val="28"/>
          <w:szCs w:val="28"/>
        </w:rPr>
        <w:t xml:space="preserve">, Фамилия, Оклад, </w:t>
      </w:r>
      <w:r w:rsidR="00464C16">
        <w:rPr>
          <w:rFonts w:ascii="Times New Roman" w:hAnsi="Times New Roman" w:cs="Times New Roman"/>
          <w:sz w:val="28"/>
          <w:szCs w:val="28"/>
        </w:rPr>
        <w:t xml:space="preserve">Надбавка, </w:t>
      </w:r>
      <w:r w:rsidRPr="00AE4BE0">
        <w:rPr>
          <w:rFonts w:ascii="Times New Roman" w:hAnsi="Times New Roman" w:cs="Times New Roman"/>
          <w:i/>
          <w:sz w:val="28"/>
          <w:szCs w:val="28"/>
        </w:rPr>
        <w:t>№ отдела, Код должности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42F77" w:rsidRDefault="00464C16" w:rsidP="00542F77">
      <w:pPr>
        <w:pStyle w:val="a3"/>
        <w:spacing w:line="360" w:lineRule="auto"/>
        <w:ind w:left="9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ение</w:t>
      </w:r>
      <w:r w:rsidR="00542F77">
        <w:rPr>
          <w:rFonts w:ascii="Times New Roman" w:hAnsi="Times New Roman" w:cs="Times New Roman"/>
          <w:sz w:val="28"/>
          <w:szCs w:val="28"/>
        </w:rPr>
        <w:t xml:space="preserve"> </w:t>
      </w:r>
      <w:r w:rsidR="00542F77" w:rsidRPr="00464C16">
        <w:rPr>
          <w:rFonts w:ascii="Times New Roman" w:hAnsi="Times New Roman" w:cs="Times New Roman"/>
          <w:b/>
          <w:sz w:val="28"/>
          <w:szCs w:val="28"/>
        </w:rPr>
        <w:t>(</w:t>
      </w:r>
      <w:r w:rsidRPr="00464C16">
        <w:rPr>
          <w:rFonts w:ascii="Times New Roman" w:hAnsi="Times New Roman" w:cs="Times New Roman"/>
          <w:b/>
          <w:sz w:val="28"/>
          <w:szCs w:val="28"/>
        </w:rPr>
        <w:t>№ договор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542F77" w:rsidRPr="00464C16">
        <w:rPr>
          <w:rFonts w:ascii="Times New Roman" w:hAnsi="Times New Roman" w:cs="Times New Roman"/>
          <w:i/>
          <w:sz w:val="28"/>
          <w:szCs w:val="28"/>
        </w:rPr>
        <w:t>Таб</w:t>
      </w:r>
      <w:proofErr w:type="spellEnd"/>
      <w:r w:rsidR="00542F77" w:rsidRPr="00464C16">
        <w:rPr>
          <w:rFonts w:ascii="Times New Roman" w:hAnsi="Times New Roman" w:cs="Times New Roman"/>
          <w:i/>
          <w:sz w:val="28"/>
          <w:szCs w:val="28"/>
        </w:rPr>
        <w:t xml:space="preserve"> Номер, № контракта</w:t>
      </w:r>
      <w:r w:rsidR="00542F77">
        <w:rPr>
          <w:rFonts w:ascii="Times New Roman" w:hAnsi="Times New Roman" w:cs="Times New Roman"/>
          <w:sz w:val="28"/>
          <w:szCs w:val="28"/>
        </w:rPr>
        <w:t>, кол. Дней</w:t>
      </w:r>
      <w:r>
        <w:rPr>
          <w:rFonts w:ascii="Times New Roman" w:hAnsi="Times New Roman" w:cs="Times New Roman"/>
          <w:sz w:val="28"/>
          <w:szCs w:val="28"/>
        </w:rPr>
        <w:t>, сумма</w:t>
      </w:r>
      <w:r w:rsidR="00542F77">
        <w:rPr>
          <w:rFonts w:ascii="Times New Roman" w:hAnsi="Times New Roman" w:cs="Times New Roman"/>
          <w:sz w:val="28"/>
          <w:szCs w:val="28"/>
        </w:rPr>
        <w:t>)</w:t>
      </w:r>
    </w:p>
    <w:p w:rsidR="00542F77" w:rsidRDefault="00542F77" w:rsidP="00542F77">
      <w:pPr>
        <w:pStyle w:val="a3"/>
        <w:ind w:left="928"/>
        <w:jc w:val="both"/>
        <w:rPr>
          <w:rFonts w:ascii="Times New Roman" w:hAnsi="Times New Roman" w:cs="Times New Roman"/>
          <w:sz w:val="28"/>
          <w:szCs w:val="28"/>
        </w:rPr>
      </w:pPr>
    </w:p>
    <w:p w:rsidR="00B86311" w:rsidRPr="00FF7205" w:rsidRDefault="00610005" w:rsidP="00FF7205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ловарь данных</w:t>
      </w:r>
    </w:p>
    <w:p w:rsidR="00B86311" w:rsidRPr="00542F77" w:rsidRDefault="00B86311" w:rsidP="00B86311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sz w:val="28"/>
          <w:szCs w:val="28"/>
        </w:rPr>
      </w:pPr>
      <w:r w:rsidRPr="00542F77">
        <w:rPr>
          <w:rFonts w:ascii="Times New Roman" w:hAnsi="Times New Roman" w:cs="Times New Roman"/>
          <w:sz w:val="28"/>
          <w:szCs w:val="28"/>
        </w:rPr>
        <w:t xml:space="preserve">Задать для них Имя столбца, Тип данных, Значение </w:t>
      </w:r>
      <w:r w:rsidRPr="00542F77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542F77">
        <w:rPr>
          <w:rFonts w:ascii="Times New Roman" w:hAnsi="Times New Roman" w:cs="Times New Roman"/>
          <w:sz w:val="28"/>
          <w:szCs w:val="28"/>
        </w:rPr>
        <w:t>, указать первичный и внешние ключи</w:t>
      </w:r>
    </w:p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b/>
          <w:sz w:val="28"/>
          <w:szCs w:val="28"/>
        </w:rPr>
      </w:pPr>
      <w:r w:rsidRPr="00B86311">
        <w:rPr>
          <w:rFonts w:ascii="Times New Roman" w:hAnsi="Times New Roman" w:cs="Times New Roman"/>
          <w:b/>
          <w:sz w:val="28"/>
          <w:szCs w:val="28"/>
        </w:rPr>
        <w:t>Данные для создания таблиц</w:t>
      </w:r>
    </w:p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  <w:proofErr w:type="gramStart"/>
      <w:r w:rsidRPr="00B86311">
        <w:rPr>
          <w:rFonts w:ascii="Times New Roman" w:hAnsi="Times New Roman" w:cs="Times New Roman"/>
          <w:sz w:val="24"/>
          <w:szCs w:val="24"/>
        </w:rPr>
        <w:t xml:space="preserve">Таблица  </w:t>
      </w:r>
      <w:proofErr w:type="spellStart"/>
      <w:r w:rsidRPr="00B86311">
        <w:rPr>
          <w:rFonts w:ascii="Times New Roman" w:hAnsi="Times New Roman" w:cs="Times New Roman"/>
          <w:sz w:val="24"/>
          <w:szCs w:val="24"/>
          <w:lang w:val="en-US"/>
        </w:rPr>
        <w:t>Otdel</w:t>
      </w:r>
      <w:proofErr w:type="spellEnd"/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389"/>
        <w:gridCol w:w="1503"/>
        <w:gridCol w:w="1486"/>
        <w:gridCol w:w="1562"/>
      </w:tblGrid>
      <w:tr w:rsidR="00B86311" w:rsidTr="00B86311">
        <w:tc>
          <w:tcPr>
            <w:tcW w:w="70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70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8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70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отдела</w:t>
            </w:r>
          </w:p>
        </w:tc>
        <w:tc>
          <w:tcPr>
            <w:tcW w:w="23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otdel</w:t>
            </w:r>
            <w:proofErr w:type="spellEnd"/>
          </w:p>
          <w:p w:rsidR="00B86311" w:rsidRPr="00F8573B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03" w:type="dxa"/>
          </w:tcPr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48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70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отдела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9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otdel</w:t>
            </w:r>
            <w:proofErr w:type="spellEnd"/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40)</w:t>
            </w:r>
          </w:p>
        </w:tc>
        <w:tc>
          <w:tcPr>
            <w:tcW w:w="148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70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лефон отдела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9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har(12)</w:t>
            </w:r>
          </w:p>
        </w:tc>
        <w:tc>
          <w:tcPr>
            <w:tcW w:w="1486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86311" w:rsidRPr="00B86311" w:rsidRDefault="00B86311" w:rsidP="00B86311">
      <w:pPr>
        <w:ind w:left="70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ind w:left="705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86311">
        <w:rPr>
          <w:rFonts w:ascii="Times New Roman" w:hAnsi="Times New Roman" w:cs="Times New Roman"/>
          <w:sz w:val="24"/>
          <w:szCs w:val="24"/>
        </w:rPr>
        <w:t xml:space="preserve">Таблица  </w:t>
      </w:r>
      <w:r w:rsidRPr="00B86311">
        <w:rPr>
          <w:rFonts w:ascii="Times New Roman" w:hAnsi="Times New Roman" w:cs="Times New Roman"/>
          <w:sz w:val="24"/>
          <w:szCs w:val="24"/>
          <w:lang w:val="en-US"/>
        </w:rPr>
        <w:t>Position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5"/>
        <w:gridCol w:w="9"/>
        <w:gridCol w:w="1682"/>
        <w:gridCol w:w="19"/>
        <w:gridCol w:w="2352"/>
        <w:gridCol w:w="37"/>
        <w:gridCol w:w="1503"/>
        <w:gridCol w:w="22"/>
        <w:gridCol w:w="1464"/>
        <w:gridCol w:w="1562"/>
      </w:tblGrid>
      <w:tr w:rsidR="00B86311" w:rsidTr="00B86311">
        <w:tc>
          <w:tcPr>
            <w:tcW w:w="704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70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89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86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695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должности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position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должности 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position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20)</w:t>
            </w: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86311" w:rsidRPr="00B86311" w:rsidRDefault="00B86311" w:rsidP="00B86311">
      <w:pPr>
        <w:ind w:left="70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ind w:left="705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86311">
        <w:rPr>
          <w:rFonts w:ascii="Times New Roman" w:hAnsi="Times New Roman" w:cs="Times New Roman"/>
          <w:sz w:val="24"/>
          <w:szCs w:val="24"/>
        </w:rPr>
        <w:t xml:space="preserve">Таблица  </w:t>
      </w:r>
      <w:r w:rsidRPr="00B86311">
        <w:rPr>
          <w:rFonts w:ascii="Times New Roman" w:hAnsi="Times New Roman" w:cs="Times New Roman"/>
          <w:sz w:val="24"/>
          <w:szCs w:val="24"/>
          <w:lang w:val="en-US"/>
        </w:rPr>
        <w:t>Klient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5"/>
        <w:gridCol w:w="9"/>
        <w:gridCol w:w="1682"/>
        <w:gridCol w:w="19"/>
        <w:gridCol w:w="2352"/>
        <w:gridCol w:w="37"/>
        <w:gridCol w:w="1503"/>
        <w:gridCol w:w="22"/>
        <w:gridCol w:w="1464"/>
        <w:gridCol w:w="1562"/>
      </w:tblGrid>
      <w:tr w:rsidR="00B86311" w:rsidTr="00B86311">
        <w:tc>
          <w:tcPr>
            <w:tcW w:w="704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70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89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86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695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1" w:type="dxa"/>
            <w:gridSpan w:val="2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клиен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klient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клиента</w:t>
            </w:r>
          </w:p>
        </w:tc>
        <w:tc>
          <w:tcPr>
            <w:tcW w:w="2371" w:type="dxa"/>
            <w:gridSpan w:val="2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klient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50)</w:t>
            </w: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86311">
        <w:rPr>
          <w:rFonts w:ascii="Times New Roman" w:hAnsi="Times New Roman" w:cs="Times New Roman"/>
          <w:sz w:val="24"/>
          <w:szCs w:val="24"/>
        </w:rPr>
        <w:t xml:space="preserve">Таблица  </w:t>
      </w:r>
      <w:r w:rsidRPr="00B86311">
        <w:rPr>
          <w:rFonts w:ascii="Times New Roman" w:hAnsi="Times New Roman" w:cs="Times New Roman"/>
          <w:sz w:val="24"/>
          <w:szCs w:val="24"/>
          <w:lang w:val="en-US"/>
        </w:rPr>
        <w:t>Project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5"/>
        <w:gridCol w:w="9"/>
        <w:gridCol w:w="1682"/>
        <w:gridCol w:w="19"/>
        <w:gridCol w:w="2352"/>
        <w:gridCol w:w="37"/>
        <w:gridCol w:w="1503"/>
        <w:gridCol w:w="22"/>
        <w:gridCol w:w="1464"/>
        <w:gridCol w:w="1562"/>
      </w:tblGrid>
      <w:tr w:rsidR="00B86311" w:rsidTr="00B86311">
        <w:tc>
          <w:tcPr>
            <w:tcW w:w="704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70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89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0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86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695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691" w:type="dxa"/>
            <w:gridSpan w:val="2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проек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Project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проек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Project</w:t>
            </w:r>
            <w:proofErr w:type="spellEnd"/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50)</w:t>
            </w:r>
          </w:p>
        </w:tc>
        <w:tc>
          <w:tcPr>
            <w:tcW w:w="1464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оимость проекта</w:t>
            </w:r>
          </w:p>
        </w:tc>
        <w:tc>
          <w:tcPr>
            <w:tcW w:w="2371" w:type="dxa"/>
            <w:gridSpan w:val="2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ce_Project</w:t>
            </w:r>
          </w:p>
        </w:tc>
        <w:tc>
          <w:tcPr>
            <w:tcW w:w="1562" w:type="dxa"/>
            <w:gridSpan w:val="3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imal(8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0)</w:t>
            </w:r>
          </w:p>
        </w:tc>
        <w:tc>
          <w:tcPr>
            <w:tcW w:w="1464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91" w:type="dxa"/>
            <w:gridSpan w:val="2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клиен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klient</w:t>
            </w:r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чало проек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gin_Project</w:t>
            </w:r>
            <w:proofErr w:type="spellEnd"/>
          </w:p>
        </w:tc>
        <w:tc>
          <w:tcPr>
            <w:tcW w:w="1562" w:type="dxa"/>
            <w:gridSpan w:val="3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ата   </w:t>
            </w: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9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ец проекта</w:t>
            </w:r>
          </w:p>
        </w:tc>
        <w:tc>
          <w:tcPr>
            <w:tcW w:w="2371" w:type="dxa"/>
            <w:gridSpan w:val="2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Project</w:t>
            </w:r>
            <w:proofErr w:type="spellEnd"/>
          </w:p>
        </w:tc>
        <w:tc>
          <w:tcPr>
            <w:tcW w:w="1562" w:type="dxa"/>
            <w:gridSpan w:val="3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86311" w:rsidRPr="00B86311" w:rsidRDefault="00B86311" w:rsidP="00B86311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ind w:left="705"/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</w:pPr>
      <w:proofErr w:type="gramStart"/>
      <w:r w:rsidRPr="00B8631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Таблица  </w:t>
      </w:r>
      <w:r w:rsidRPr="00B86311"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  <w:t>Employee</w:t>
      </w:r>
      <w:proofErr w:type="gramEnd"/>
    </w:p>
    <w:p w:rsidR="00B86311" w:rsidRPr="00B86311" w:rsidRDefault="00B86311" w:rsidP="00B86311">
      <w:pPr>
        <w:pStyle w:val="a3"/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ind w:left="1065"/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5"/>
        <w:gridCol w:w="1691"/>
        <w:gridCol w:w="2371"/>
        <w:gridCol w:w="1562"/>
        <w:gridCol w:w="1464"/>
        <w:gridCol w:w="1562"/>
      </w:tblGrid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Та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№ сотрудника</w:t>
            </w:r>
          </w:p>
        </w:tc>
        <w:tc>
          <w:tcPr>
            <w:tcW w:w="2371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e</w:t>
            </w:r>
            <w:r w:rsidRPr="00135234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ployee</w:t>
            </w:r>
          </w:p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сотрудника</w:t>
            </w:r>
          </w:p>
        </w:tc>
        <w:tc>
          <w:tcPr>
            <w:tcW w:w="2371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Name</w:t>
            </w:r>
            <w:proofErr w:type="spellEnd"/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20)</w:t>
            </w:r>
          </w:p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амилия сотрудника </w:t>
            </w:r>
          </w:p>
        </w:tc>
        <w:tc>
          <w:tcPr>
            <w:tcW w:w="2371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Name</w:t>
            </w:r>
            <w:proofErr w:type="spellEnd"/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й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50)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691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отдела</w:t>
            </w:r>
          </w:p>
        </w:tc>
        <w:tc>
          <w:tcPr>
            <w:tcW w:w="2371" w:type="dxa"/>
          </w:tcPr>
          <w:p w:rsidR="00B86311" w:rsidRPr="00F8573B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otdel</w:t>
            </w:r>
            <w:proofErr w:type="spellEnd"/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  <w:proofErr w:type="gram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а 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должности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position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Pr="00D0373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лад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klad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imal(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2)</w:t>
            </w:r>
          </w:p>
        </w:tc>
        <w:tc>
          <w:tcPr>
            <w:tcW w:w="1464" w:type="dxa"/>
          </w:tcPr>
          <w:p w:rsidR="00B86311" w:rsidRPr="00D0373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Pr="00D0373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дбавка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dbavka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imal(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2)</w:t>
            </w: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</w:p>
    <w:p w:rsidR="00B86311" w:rsidRPr="00B86311" w:rsidRDefault="00B86311" w:rsidP="00B86311">
      <w:pPr>
        <w:ind w:left="705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B86311"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 xml:space="preserve">Таблица  </w:t>
      </w:r>
      <w:proofErr w:type="spellStart"/>
      <w:r w:rsidRPr="00B86311"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Project</w:t>
      </w:r>
      <w:proofErr w:type="spellEnd"/>
      <w:proofErr w:type="gramEnd"/>
      <w:r w:rsidRPr="00B86311"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  <w:lang w:val="en-US"/>
        </w:rPr>
        <w:t>_</w:t>
      </w:r>
      <w:proofErr w:type="spellStart"/>
      <w:r w:rsidRPr="00B86311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execu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5"/>
        <w:gridCol w:w="1691"/>
        <w:gridCol w:w="2371"/>
        <w:gridCol w:w="1562"/>
        <w:gridCol w:w="1464"/>
        <w:gridCol w:w="1562"/>
      </w:tblGrid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усто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говора</w:t>
            </w:r>
          </w:p>
        </w:tc>
        <w:tc>
          <w:tcPr>
            <w:tcW w:w="2371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contract</w:t>
            </w:r>
          </w:p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Pr="006E5EE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Таб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№ сотрудника</w:t>
            </w:r>
          </w:p>
        </w:tc>
        <w:tc>
          <w:tcPr>
            <w:tcW w:w="2371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e</w:t>
            </w:r>
            <w:r w:rsidRPr="00135234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ployee</w:t>
            </w:r>
          </w:p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46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691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проекта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Project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4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B86311" w:rsidTr="00B86311">
        <w:tc>
          <w:tcPr>
            <w:tcW w:w="695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691" w:type="dxa"/>
          </w:tcPr>
          <w:p w:rsidR="00B86311" w:rsidRPr="006E5EE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дней</w:t>
            </w:r>
          </w:p>
        </w:tc>
        <w:tc>
          <w:tcPr>
            <w:tcW w:w="2371" w:type="dxa"/>
          </w:tcPr>
          <w:p w:rsidR="00B86311" w:rsidRPr="006E5EE5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Q</w:t>
            </w:r>
            <w:proofErr w:type="spellStart"/>
            <w:r w:rsidRPr="006E5EE5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uantity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_day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62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Целый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464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86311" w:rsidTr="00B86311">
        <w:tc>
          <w:tcPr>
            <w:tcW w:w="695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мма</w:t>
            </w:r>
          </w:p>
        </w:tc>
        <w:tc>
          <w:tcPr>
            <w:tcW w:w="2371" w:type="dxa"/>
          </w:tcPr>
          <w:p w:rsidR="00B86311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A</w:t>
            </w:r>
            <w:r w:rsidRPr="006F35C0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ount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cimal(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2)</w:t>
            </w:r>
          </w:p>
        </w:tc>
        <w:tc>
          <w:tcPr>
            <w:tcW w:w="1464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56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86311" w:rsidRPr="00B86311" w:rsidRDefault="00B86311" w:rsidP="00B86311">
      <w:pPr>
        <w:pStyle w:val="a3"/>
        <w:ind w:left="1065"/>
        <w:rPr>
          <w:rFonts w:ascii="Times New Roman" w:hAnsi="Times New Roman" w:cs="Times New Roman"/>
          <w:sz w:val="24"/>
          <w:szCs w:val="24"/>
        </w:rPr>
      </w:pPr>
    </w:p>
    <w:p w:rsidR="00B86311" w:rsidRDefault="00B86311" w:rsidP="00B86311">
      <w:pPr>
        <w:pStyle w:val="a3"/>
        <w:ind w:left="1065"/>
        <w:jc w:val="both"/>
        <w:rPr>
          <w:rFonts w:ascii="Times New Roman" w:hAnsi="Times New Roman" w:cs="Times New Roman"/>
          <w:sz w:val="28"/>
          <w:szCs w:val="28"/>
        </w:rPr>
      </w:pPr>
    </w:p>
    <w:p w:rsidR="00B86311" w:rsidRPr="00B86311" w:rsidRDefault="00B86311" w:rsidP="00FF7205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6311">
        <w:rPr>
          <w:rFonts w:ascii="Times New Roman" w:hAnsi="Times New Roman" w:cs="Times New Roman"/>
          <w:b/>
          <w:sz w:val="28"/>
          <w:szCs w:val="28"/>
        </w:rPr>
        <w:t xml:space="preserve">Заполнить все таблицы данными. </w:t>
      </w:r>
    </w:p>
    <w:p w:rsidR="00B86311" w:rsidRPr="00B86311" w:rsidRDefault="00B86311" w:rsidP="00B86311">
      <w:pPr>
        <w:pStyle w:val="a3"/>
        <w:spacing w:line="360" w:lineRule="auto"/>
        <w:ind w:left="1065"/>
        <w:jc w:val="both"/>
        <w:rPr>
          <w:rFonts w:ascii="Times New Roman" w:hAnsi="Times New Roman" w:cs="Times New Roman"/>
          <w:sz w:val="28"/>
          <w:szCs w:val="28"/>
        </w:rPr>
      </w:pPr>
      <w:r w:rsidRPr="00B86311">
        <w:rPr>
          <w:rFonts w:ascii="Times New Roman" w:hAnsi="Times New Roman" w:cs="Times New Roman"/>
          <w:sz w:val="28"/>
          <w:szCs w:val="28"/>
        </w:rPr>
        <w:t xml:space="preserve">Данные должны отражать связь </w:t>
      </w:r>
      <w:proofErr w:type="gramStart"/>
      <w:r w:rsidRPr="00B86311">
        <w:rPr>
          <w:rFonts w:ascii="Times New Roman" w:hAnsi="Times New Roman" w:cs="Times New Roman"/>
          <w:sz w:val="28"/>
          <w:szCs w:val="28"/>
        </w:rPr>
        <w:t>1:М</w:t>
      </w:r>
      <w:proofErr w:type="gramEnd"/>
      <w:r w:rsidRPr="00B86311">
        <w:rPr>
          <w:rFonts w:ascii="Times New Roman" w:hAnsi="Times New Roman" w:cs="Times New Roman"/>
          <w:sz w:val="28"/>
          <w:szCs w:val="28"/>
        </w:rPr>
        <w:t xml:space="preserve"> и М:М</w:t>
      </w:r>
    </w:p>
    <w:p w:rsidR="00B86311" w:rsidRPr="0048639B" w:rsidRDefault="00B86311" w:rsidP="00B86311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Таблица 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del</w:t>
      </w:r>
      <w:proofErr w:type="spellEnd"/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2367"/>
        <w:gridCol w:w="1576"/>
      </w:tblGrid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otdel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7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otdel</w:t>
            </w:r>
            <w:proofErr w:type="spellEnd"/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ne</w:t>
            </w:r>
          </w:p>
        </w:tc>
      </w:tr>
      <w:tr w:rsidR="00B86311" w:rsidTr="00B86311">
        <w:tc>
          <w:tcPr>
            <w:tcW w:w="1696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кономический отдел</w:t>
            </w:r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23508</w:t>
            </w:r>
          </w:p>
        </w:tc>
      </w:tr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-отдел</w:t>
            </w:r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33509</w:t>
            </w:r>
          </w:p>
        </w:tc>
      </w:tr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стерская</w:t>
            </w:r>
          </w:p>
        </w:tc>
        <w:tc>
          <w:tcPr>
            <w:tcW w:w="1576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33510</w:t>
            </w:r>
          </w:p>
        </w:tc>
      </w:tr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дел маркетинга</w:t>
            </w:r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13528</w:t>
            </w:r>
          </w:p>
        </w:tc>
      </w:tr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ография</w:t>
            </w:r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33538</w:t>
            </w:r>
          </w:p>
        </w:tc>
      </w:tr>
      <w:tr w:rsidR="00B86311" w:rsidTr="00B86311">
        <w:tc>
          <w:tcPr>
            <w:tcW w:w="169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2367" w:type="dxa"/>
          </w:tcPr>
          <w:p w:rsidR="00B86311" w:rsidRPr="00A26E52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дел проектирования</w:t>
            </w:r>
          </w:p>
        </w:tc>
        <w:tc>
          <w:tcPr>
            <w:tcW w:w="157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843)2733548</w:t>
            </w:r>
          </w:p>
        </w:tc>
      </w:tr>
    </w:tbl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B86311" w:rsidRPr="00F8573B" w:rsidRDefault="00B86311" w:rsidP="00B86311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Таблица  </w:t>
      </w:r>
      <w:r>
        <w:rPr>
          <w:rFonts w:ascii="Times New Roman" w:hAnsi="Times New Roman" w:cs="Times New Roman"/>
          <w:sz w:val="24"/>
          <w:szCs w:val="24"/>
          <w:lang w:val="en-US"/>
        </w:rPr>
        <w:t>Position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1"/>
        <w:gridCol w:w="2371"/>
      </w:tblGrid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position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position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1</w:t>
            </w:r>
          </w:p>
        </w:tc>
        <w:tc>
          <w:tcPr>
            <w:tcW w:w="2371" w:type="dxa"/>
          </w:tcPr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кономист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ухгалтер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1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жер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граммист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3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Тестировщик</w:t>
            </w:r>
            <w:proofErr w:type="spellEnd"/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4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. приложения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1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стер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к</w:t>
            </w:r>
          </w:p>
          <w:p w:rsidR="00B86311" w:rsidRPr="00CC3E59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01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етолог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бженец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01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рстальщик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ий писатель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1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тор БД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2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алитик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3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ировщик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4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</w:tr>
    </w:tbl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B86311" w:rsidRPr="00F8573B" w:rsidRDefault="00B86311" w:rsidP="00B86311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Таблица  </w:t>
      </w:r>
      <w:r>
        <w:rPr>
          <w:rFonts w:ascii="Times New Roman" w:hAnsi="Times New Roman" w:cs="Times New Roman"/>
          <w:sz w:val="24"/>
          <w:szCs w:val="24"/>
          <w:lang w:val="en-US"/>
        </w:rPr>
        <w:t>Klient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1"/>
        <w:gridCol w:w="2371"/>
      </w:tblGrid>
      <w:tr w:rsidR="00B86311" w:rsidTr="00B86311">
        <w:tc>
          <w:tcPr>
            <w:tcW w:w="1691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klient</w:t>
            </w:r>
          </w:p>
        </w:tc>
        <w:tc>
          <w:tcPr>
            <w:tcW w:w="237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klient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1</w:t>
            </w:r>
          </w:p>
        </w:tc>
        <w:tc>
          <w:tcPr>
            <w:tcW w:w="2371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О «Спартак»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2371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О «ЗУК»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3</w:t>
            </w:r>
          </w:p>
        </w:tc>
        <w:tc>
          <w:tcPr>
            <w:tcW w:w="2371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ОО «РУМБА»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4</w:t>
            </w:r>
          </w:p>
        </w:tc>
        <w:tc>
          <w:tcPr>
            <w:tcW w:w="2371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П «Сальца»</w:t>
            </w:r>
          </w:p>
        </w:tc>
      </w:tr>
      <w:tr w:rsidR="00B86311" w:rsidTr="00B86311">
        <w:tc>
          <w:tcPr>
            <w:tcW w:w="1691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5</w:t>
            </w:r>
          </w:p>
        </w:tc>
        <w:tc>
          <w:tcPr>
            <w:tcW w:w="2371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О «Степ»</w:t>
            </w:r>
          </w:p>
        </w:tc>
      </w:tr>
    </w:tbl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B86311" w:rsidRPr="00F8573B" w:rsidRDefault="00B86311" w:rsidP="00B86311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Таблица  </w:t>
      </w:r>
      <w:r>
        <w:rPr>
          <w:rFonts w:ascii="Times New Roman" w:hAnsi="Times New Roman" w:cs="Times New Roman"/>
          <w:sz w:val="24"/>
          <w:szCs w:val="24"/>
          <w:lang w:val="en-US"/>
        </w:rPr>
        <w:t>Project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89"/>
        <w:gridCol w:w="1592"/>
        <w:gridCol w:w="1545"/>
        <w:gridCol w:w="1319"/>
        <w:gridCol w:w="1697"/>
        <w:gridCol w:w="1403"/>
      </w:tblGrid>
      <w:tr w:rsidR="00B86311" w:rsidTr="00B86311">
        <w:tc>
          <w:tcPr>
            <w:tcW w:w="1789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Project</w:t>
            </w:r>
          </w:p>
        </w:tc>
        <w:tc>
          <w:tcPr>
            <w:tcW w:w="1597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_Project</w:t>
            </w:r>
            <w:proofErr w:type="spellEnd"/>
          </w:p>
        </w:tc>
        <w:tc>
          <w:tcPr>
            <w:tcW w:w="160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ce_Project</w:t>
            </w:r>
          </w:p>
        </w:tc>
        <w:tc>
          <w:tcPr>
            <w:tcW w:w="1354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_klient</w:t>
            </w:r>
          </w:p>
        </w:tc>
        <w:tc>
          <w:tcPr>
            <w:tcW w:w="186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gin_Project</w:t>
            </w:r>
            <w:proofErr w:type="spellEnd"/>
          </w:p>
        </w:tc>
        <w:tc>
          <w:tcPr>
            <w:tcW w:w="114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_Project</w:t>
            </w:r>
            <w:proofErr w:type="spellEnd"/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везда Востока</w:t>
            </w:r>
          </w:p>
        </w:tc>
        <w:tc>
          <w:tcPr>
            <w:tcW w:w="160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00</w:t>
            </w:r>
          </w:p>
        </w:tc>
        <w:tc>
          <w:tcPr>
            <w:tcW w:w="1354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1</w:t>
            </w:r>
          </w:p>
        </w:tc>
        <w:tc>
          <w:tcPr>
            <w:tcW w:w="186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2.2019</w:t>
            </w:r>
          </w:p>
        </w:tc>
        <w:tc>
          <w:tcPr>
            <w:tcW w:w="114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12.2020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2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ламбур</w:t>
            </w:r>
          </w:p>
        </w:tc>
        <w:tc>
          <w:tcPr>
            <w:tcW w:w="1600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0000</w:t>
            </w:r>
          </w:p>
        </w:tc>
        <w:tc>
          <w:tcPr>
            <w:tcW w:w="1354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186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.01.2019</w:t>
            </w:r>
          </w:p>
        </w:tc>
        <w:tc>
          <w:tcPr>
            <w:tcW w:w="1142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.04.2019</w:t>
            </w:r>
          </w:p>
        </w:tc>
      </w:tr>
      <w:tr w:rsidR="00B86311" w:rsidTr="00B86311">
        <w:tc>
          <w:tcPr>
            <w:tcW w:w="1789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3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ледж</w:t>
            </w:r>
          </w:p>
        </w:tc>
        <w:tc>
          <w:tcPr>
            <w:tcW w:w="160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00</w:t>
            </w:r>
          </w:p>
        </w:tc>
        <w:tc>
          <w:tcPr>
            <w:tcW w:w="1354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1</w:t>
            </w:r>
          </w:p>
        </w:tc>
        <w:tc>
          <w:tcPr>
            <w:tcW w:w="1863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.10.2018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12.2019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4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тейник</w:t>
            </w:r>
          </w:p>
        </w:tc>
        <w:tc>
          <w:tcPr>
            <w:tcW w:w="1600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0</w:t>
            </w:r>
          </w:p>
        </w:tc>
        <w:tc>
          <w:tcPr>
            <w:tcW w:w="135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3</w:t>
            </w:r>
          </w:p>
        </w:tc>
        <w:tc>
          <w:tcPr>
            <w:tcW w:w="1863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1.2020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12.2021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5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тские игры</w:t>
            </w:r>
          </w:p>
        </w:tc>
        <w:tc>
          <w:tcPr>
            <w:tcW w:w="1600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000</w:t>
            </w:r>
          </w:p>
        </w:tc>
        <w:tc>
          <w:tcPr>
            <w:tcW w:w="135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1863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.2019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12.2021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нцуй с нами</w:t>
            </w:r>
          </w:p>
        </w:tc>
        <w:tc>
          <w:tcPr>
            <w:tcW w:w="1600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00</w:t>
            </w:r>
          </w:p>
        </w:tc>
        <w:tc>
          <w:tcPr>
            <w:tcW w:w="135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1863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08.2019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05.2020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97" w:type="dxa"/>
          </w:tcPr>
          <w:p w:rsidR="00B86311" w:rsidRPr="00883AF7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юджет семьи</w:t>
            </w:r>
          </w:p>
        </w:tc>
        <w:tc>
          <w:tcPr>
            <w:tcW w:w="1600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0</w:t>
            </w:r>
          </w:p>
        </w:tc>
        <w:tc>
          <w:tcPr>
            <w:tcW w:w="135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4</w:t>
            </w:r>
          </w:p>
        </w:tc>
        <w:tc>
          <w:tcPr>
            <w:tcW w:w="1863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10.2019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09.2021</w:t>
            </w:r>
          </w:p>
        </w:tc>
      </w:tr>
      <w:tr w:rsidR="00B86311" w:rsidTr="00B86311"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8</w:t>
            </w:r>
          </w:p>
        </w:tc>
        <w:tc>
          <w:tcPr>
            <w:tcW w:w="1597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дим дома</w:t>
            </w:r>
          </w:p>
        </w:tc>
        <w:tc>
          <w:tcPr>
            <w:tcW w:w="1600" w:type="dxa"/>
          </w:tcPr>
          <w:p w:rsidR="00B86311" w:rsidRPr="00DD157A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0</w:t>
            </w:r>
          </w:p>
        </w:tc>
        <w:tc>
          <w:tcPr>
            <w:tcW w:w="135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2</w:t>
            </w:r>
          </w:p>
        </w:tc>
        <w:tc>
          <w:tcPr>
            <w:tcW w:w="1863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.03.2018</w:t>
            </w:r>
          </w:p>
        </w:tc>
        <w:tc>
          <w:tcPr>
            <w:tcW w:w="1142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09.2020</w:t>
            </w:r>
          </w:p>
        </w:tc>
      </w:tr>
    </w:tbl>
    <w:p w:rsidR="00B86311" w:rsidRDefault="00B86311" w:rsidP="00B86311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</w:p>
    <w:p w:rsidR="00B86311" w:rsidRDefault="00B86311" w:rsidP="00B86311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</w:pPr>
      <w:proofErr w:type="gramStart"/>
      <w:r w:rsidRPr="00DD157A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Таблица  </w:t>
      </w:r>
      <w:r w:rsidRPr="00135234"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  <w:t>Employee</w:t>
      </w:r>
      <w:proofErr w:type="gramEnd"/>
    </w:p>
    <w:p w:rsidR="00B86311" w:rsidRPr="00DD157A" w:rsidRDefault="00B86311" w:rsidP="00B86311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540" w:lineRule="atLeast"/>
        <w:rPr>
          <w:rFonts w:ascii="Times New Roman" w:eastAsia="Times New Roman" w:hAnsi="Times New Roman" w:cs="Times New Roman"/>
          <w:color w:val="222222"/>
          <w:sz w:val="24"/>
          <w:szCs w:val="24"/>
          <w:lang w:val="en" w:eastAsia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69"/>
        <w:gridCol w:w="1519"/>
        <w:gridCol w:w="1240"/>
        <w:gridCol w:w="1589"/>
        <w:gridCol w:w="1523"/>
        <w:gridCol w:w="816"/>
        <w:gridCol w:w="1189"/>
      </w:tblGrid>
      <w:tr w:rsidR="00B86311" w:rsidTr="00B86311">
        <w:tc>
          <w:tcPr>
            <w:tcW w:w="1469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e</w:t>
            </w:r>
            <w:r w:rsidRPr="00135234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ployee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19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Name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Name</w:t>
            </w:r>
            <w:proofErr w:type="spellEnd"/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otdel</w:t>
            </w:r>
            <w:proofErr w:type="spellEnd"/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Kod_position </w:t>
            </w: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klad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1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dbavka</w:t>
            </w:r>
            <w:proofErr w:type="spellEnd"/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519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ванова</w:t>
            </w:r>
          </w:p>
        </w:tc>
        <w:tc>
          <w:tcPr>
            <w:tcW w:w="1240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сения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</w:t>
            </w:r>
          </w:p>
        </w:tc>
        <w:tc>
          <w:tcPr>
            <w:tcW w:w="1189" w:type="dxa"/>
          </w:tcPr>
          <w:p w:rsidR="00B86311" w:rsidRPr="00D7026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2</w:t>
            </w:r>
          </w:p>
        </w:tc>
        <w:tc>
          <w:tcPr>
            <w:tcW w:w="1519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умаков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вгений</w:t>
            </w:r>
          </w:p>
        </w:tc>
        <w:tc>
          <w:tcPr>
            <w:tcW w:w="1589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  <w:tc>
          <w:tcPr>
            <w:tcW w:w="1523" w:type="dxa"/>
          </w:tcPr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1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519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расиков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ихаил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4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рынкина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графена</w:t>
            </w:r>
          </w:p>
        </w:tc>
        <w:tc>
          <w:tcPr>
            <w:tcW w:w="1589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5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лтанов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мир</w:t>
            </w:r>
          </w:p>
        </w:tc>
        <w:tc>
          <w:tcPr>
            <w:tcW w:w="1589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6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оицкий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горь</w:t>
            </w:r>
          </w:p>
        </w:tc>
        <w:tc>
          <w:tcPr>
            <w:tcW w:w="1589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3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7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хой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лег</w:t>
            </w:r>
          </w:p>
        </w:tc>
        <w:tc>
          <w:tcPr>
            <w:tcW w:w="1589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Pr="00A7184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3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8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йцева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тьяна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204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9</w:t>
            </w:r>
          </w:p>
        </w:tc>
        <w:tc>
          <w:tcPr>
            <w:tcW w:w="1519" w:type="dxa"/>
          </w:tcPr>
          <w:p w:rsidR="00B86311" w:rsidRPr="004E154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трункин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дрей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0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Лисицин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тр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1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репьев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вдоким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2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нушкин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Евлампий</w:t>
            </w:r>
            <w:proofErr w:type="spellEnd"/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3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Браткин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вел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3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4</w:t>
            </w:r>
          </w:p>
        </w:tc>
        <w:tc>
          <w:tcPr>
            <w:tcW w:w="1519" w:type="dxa"/>
          </w:tcPr>
          <w:p w:rsidR="00B86311" w:rsidRPr="004A5686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убботина 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на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5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влов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тон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4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6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макин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митрий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7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рубина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льга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8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илан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митрий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5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9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харова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ветлана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1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0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римочкина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вдокия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2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38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1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авушкин</w:t>
            </w:r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йрат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3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2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Брунов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ман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3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000</w:t>
            </w:r>
          </w:p>
        </w:tc>
        <w:tc>
          <w:tcPr>
            <w:tcW w:w="1189" w:type="dxa"/>
          </w:tcPr>
          <w:p w:rsidR="00B86311" w:rsidRDefault="00B86311" w:rsidP="00B86311"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3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Громушкин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лексей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4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6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86311" w:rsidTr="00B86311">
        <w:tc>
          <w:tcPr>
            <w:tcW w:w="146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4</w:t>
            </w:r>
          </w:p>
        </w:tc>
        <w:tc>
          <w:tcPr>
            <w:tcW w:w="151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Грамушкина</w:t>
            </w:r>
            <w:proofErr w:type="spellEnd"/>
          </w:p>
        </w:tc>
        <w:tc>
          <w:tcPr>
            <w:tcW w:w="1240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глая</w:t>
            </w:r>
          </w:p>
        </w:tc>
        <w:tc>
          <w:tcPr>
            <w:tcW w:w="15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604</w:t>
            </w:r>
          </w:p>
        </w:tc>
        <w:tc>
          <w:tcPr>
            <w:tcW w:w="816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9000</w:t>
            </w:r>
          </w:p>
        </w:tc>
        <w:tc>
          <w:tcPr>
            <w:tcW w:w="1189" w:type="dxa"/>
          </w:tcPr>
          <w:p w:rsidR="00B86311" w:rsidRDefault="00B86311" w:rsidP="00B86311">
            <w:r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  <w:r w:rsidRPr="0024241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B86311" w:rsidRPr="006F35C0" w:rsidRDefault="00B86311" w:rsidP="00B8631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6F35C0"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 xml:space="preserve">Таблица  </w:t>
      </w:r>
      <w:proofErr w:type="spellStart"/>
      <w:r w:rsidRPr="006F35C0"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</w:rPr>
        <w:t>Project</w:t>
      </w:r>
      <w:proofErr w:type="spellEnd"/>
      <w:proofErr w:type="gramEnd"/>
      <w:r>
        <w:rPr>
          <w:rStyle w:val="a5"/>
          <w:rFonts w:ascii="Times New Roman" w:hAnsi="Times New Roman" w:cs="Times New Roman"/>
          <w:bCs/>
          <w:color w:val="000000" w:themeColor="text1"/>
          <w:sz w:val="24"/>
          <w:szCs w:val="24"/>
          <w:shd w:val="clear" w:color="auto" w:fill="FFFFFF"/>
          <w:lang w:val="en-US"/>
        </w:rPr>
        <w:t>_</w:t>
      </w:r>
      <w:proofErr w:type="spellStart"/>
      <w:r w:rsidRPr="006F35C0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execu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44"/>
        <w:gridCol w:w="2260"/>
        <w:gridCol w:w="1789"/>
        <w:gridCol w:w="1523"/>
        <w:gridCol w:w="1493"/>
      </w:tblGrid>
      <w:tr w:rsidR="00B86311" w:rsidTr="00B86311">
        <w:tc>
          <w:tcPr>
            <w:tcW w:w="1644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contract</w:t>
            </w:r>
          </w:p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260" w:type="dxa"/>
          </w:tcPr>
          <w:p w:rsidR="00B86311" w:rsidRPr="00135234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222222"/>
                <w:sz w:val="42"/>
                <w:szCs w:val="42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e</w:t>
            </w:r>
            <w:r w:rsidRPr="00135234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ployee</w:t>
            </w:r>
          </w:p>
          <w:p w:rsidR="00B86311" w:rsidRPr="00135234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B86311" w:rsidRPr="008A0863" w:rsidRDefault="00B86311" w:rsidP="00B8631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ber_Project</w:t>
            </w:r>
          </w:p>
        </w:tc>
        <w:tc>
          <w:tcPr>
            <w:tcW w:w="1523" w:type="dxa"/>
          </w:tcPr>
          <w:p w:rsidR="00B86311" w:rsidRPr="006E5EE5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Q</w:t>
            </w:r>
            <w:proofErr w:type="spellStart"/>
            <w:r w:rsidRPr="006E5EE5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uantity</w:t>
            </w: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_day</w:t>
            </w:r>
            <w:proofErr w:type="spellEnd"/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3" w:type="dxa"/>
          </w:tcPr>
          <w:p w:rsidR="00B86311" w:rsidRDefault="00B86311" w:rsidP="00B86311">
            <w:pP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</w:pPr>
          </w:p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-US" w:eastAsia="ru-RU"/>
              </w:rPr>
              <w:t>A</w:t>
            </w:r>
            <w:r w:rsidRPr="006F35C0"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val="en" w:eastAsia="ru-RU"/>
              </w:rPr>
              <w:t>mount</w:t>
            </w:r>
          </w:p>
        </w:tc>
      </w:tr>
      <w:tr w:rsidR="00B86311" w:rsidTr="00B86311">
        <w:tc>
          <w:tcPr>
            <w:tcW w:w="1644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1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89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23" w:type="dxa"/>
          </w:tcPr>
          <w:p w:rsidR="00B86311" w:rsidRPr="00BF039F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1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2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3</w:t>
            </w:r>
          </w:p>
        </w:tc>
        <w:tc>
          <w:tcPr>
            <w:tcW w:w="1789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2</w:t>
            </w:r>
          </w:p>
        </w:tc>
        <w:tc>
          <w:tcPr>
            <w:tcW w:w="152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49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3</w:t>
            </w:r>
          </w:p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B86311" w:rsidRPr="00C3756B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F187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404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23" w:type="dxa"/>
          </w:tcPr>
          <w:p w:rsidR="00B86311" w:rsidRPr="001716CC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</w:t>
            </w:r>
          </w:p>
        </w:tc>
        <w:tc>
          <w:tcPr>
            <w:tcW w:w="1493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000</w:t>
            </w:r>
          </w:p>
        </w:tc>
      </w:tr>
      <w:tr w:rsidR="00B86311" w:rsidTr="00B86311">
        <w:tc>
          <w:tcPr>
            <w:tcW w:w="1644" w:type="dxa"/>
          </w:tcPr>
          <w:p w:rsidR="00B86311" w:rsidRPr="006E5EE5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4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1</w:t>
            </w:r>
          </w:p>
        </w:tc>
        <w:tc>
          <w:tcPr>
            <w:tcW w:w="1789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3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5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5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6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6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7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2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8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5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2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9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7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4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0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9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8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1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2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5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8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2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3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3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0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4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23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8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8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5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3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4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6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8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7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07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8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8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23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5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19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24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6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0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1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9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1</w:t>
            </w:r>
          </w:p>
        </w:tc>
        <w:tc>
          <w:tcPr>
            <w:tcW w:w="2260" w:type="dxa"/>
          </w:tcPr>
          <w:p w:rsidR="00B86311" w:rsidRPr="00BF039F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5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1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2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3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3</w:t>
            </w:r>
          </w:p>
        </w:tc>
        <w:tc>
          <w:tcPr>
            <w:tcW w:w="2260" w:type="dxa"/>
          </w:tcPr>
          <w:p w:rsidR="00B86311" w:rsidRPr="00BF039F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6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6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4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3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4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5</w:t>
            </w:r>
          </w:p>
        </w:tc>
        <w:tc>
          <w:tcPr>
            <w:tcW w:w="2260" w:type="dxa"/>
          </w:tcPr>
          <w:p w:rsidR="00B86311" w:rsidRPr="00BF039F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20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7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6</w:t>
            </w:r>
          </w:p>
        </w:tc>
        <w:tc>
          <w:tcPr>
            <w:tcW w:w="2260" w:type="dxa"/>
          </w:tcPr>
          <w:p w:rsidR="00B86311" w:rsidRPr="00C3756B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5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3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00</w:t>
            </w:r>
          </w:p>
        </w:tc>
      </w:tr>
      <w:tr w:rsidR="00B86311" w:rsidTr="00B86311">
        <w:tc>
          <w:tcPr>
            <w:tcW w:w="1644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27</w:t>
            </w:r>
          </w:p>
        </w:tc>
        <w:tc>
          <w:tcPr>
            <w:tcW w:w="2260" w:type="dxa"/>
          </w:tcPr>
          <w:p w:rsidR="00B86311" w:rsidRPr="00BF039F" w:rsidRDefault="00B86311" w:rsidP="00B8631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22222"/>
                <w:sz w:val="24"/>
                <w:szCs w:val="24"/>
                <w:lang w:eastAsia="ru-RU"/>
              </w:rPr>
              <w:t>416</w:t>
            </w:r>
          </w:p>
        </w:tc>
        <w:tc>
          <w:tcPr>
            <w:tcW w:w="1789" w:type="dxa"/>
          </w:tcPr>
          <w:p w:rsidR="00B86311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1</w:t>
            </w:r>
          </w:p>
        </w:tc>
        <w:tc>
          <w:tcPr>
            <w:tcW w:w="1523" w:type="dxa"/>
          </w:tcPr>
          <w:p w:rsidR="00B86311" w:rsidRPr="006F35C0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7</w:t>
            </w:r>
          </w:p>
        </w:tc>
        <w:tc>
          <w:tcPr>
            <w:tcW w:w="1493" w:type="dxa"/>
          </w:tcPr>
          <w:p w:rsidR="00B86311" w:rsidRPr="00BF039F" w:rsidRDefault="00B86311" w:rsidP="00B863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5000</w:t>
            </w:r>
          </w:p>
        </w:tc>
      </w:tr>
    </w:tbl>
    <w:p w:rsidR="00B86311" w:rsidRDefault="00B86311" w:rsidP="00B86311">
      <w:pPr>
        <w:rPr>
          <w:rFonts w:ascii="Times New Roman" w:hAnsi="Times New Roman" w:cs="Times New Roman"/>
          <w:sz w:val="24"/>
          <w:szCs w:val="24"/>
        </w:rPr>
      </w:pPr>
    </w:p>
    <w:p w:rsidR="00542F77" w:rsidRDefault="00542F77" w:rsidP="00542F77">
      <w:pPr>
        <w:spacing w:line="360" w:lineRule="auto"/>
        <w:jc w:val="center"/>
      </w:pPr>
    </w:p>
    <w:p w:rsidR="00B86311" w:rsidRDefault="00B86311" w:rsidP="00542F77">
      <w:pPr>
        <w:spacing w:line="360" w:lineRule="auto"/>
        <w:jc w:val="center"/>
      </w:pPr>
    </w:p>
    <w:sectPr w:rsidR="00B863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00AD" w:rsidRDefault="003100AD" w:rsidP="003100AD">
      <w:pPr>
        <w:spacing w:after="0" w:line="240" w:lineRule="auto"/>
      </w:pPr>
      <w:r>
        <w:separator/>
      </w:r>
    </w:p>
  </w:endnote>
  <w:endnote w:type="continuationSeparator" w:id="0">
    <w:p w:rsidR="003100AD" w:rsidRDefault="003100AD" w:rsidP="003100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00AD" w:rsidRDefault="003100AD" w:rsidP="003100AD">
      <w:pPr>
        <w:spacing w:after="0" w:line="240" w:lineRule="auto"/>
      </w:pPr>
      <w:r>
        <w:separator/>
      </w:r>
    </w:p>
  </w:footnote>
  <w:footnote w:type="continuationSeparator" w:id="0">
    <w:p w:rsidR="003100AD" w:rsidRDefault="003100AD" w:rsidP="003100A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2832A4"/>
    <w:multiLevelType w:val="hybridMultilevel"/>
    <w:tmpl w:val="DF2AEFD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A941A9"/>
    <w:multiLevelType w:val="hybridMultilevel"/>
    <w:tmpl w:val="8402E7A6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FD16F7E"/>
    <w:multiLevelType w:val="hybridMultilevel"/>
    <w:tmpl w:val="759C55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26F57FD"/>
    <w:multiLevelType w:val="hybridMultilevel"/>
    <w:tmpl w:val="A6024AD2"/>
    <w:lvl w:ilvl="0" w:tplc="3FC86504">
      <w:start w:val="1"/>
      <w:numFmt w:val="decimal"/>
      <w:lvlText w:val="%1."/>
      <w:lvlJc w:val="left"/>
      <w:pPr>
        <w:ind w:left="1065" w:hanging="360"/>
      </w:pPr>
      <w:rPr>
        <w:rFonts w:ascii="Times New Roman" w:hAnsi="Times New Roman" w:cs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66360216"/>
    <w:multiLevelType w:val="hybridMultilevel"/>
    <w:tmpl w:val="76842300"/>
    <w:lvl w:ilvl="0" w:tplc="3FC86504">
      <w:start w:val="1"/>
      <w:numFmt w:val="decimal"/>
      <w:lvlText w:val="%1."/>
      <w:lvlJc w:val="left"/>
      <w:pPr>
        <w:ind w:left="1065" w:hanging="360"/>
      </w:pPr>
      <w:rPr>
        <w:rFonts w:ascii="Times New Roman" w:hAnsi="Times New Roman" w:cs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 w15:restartNumberingAfterBreak="0">
    <w:nsid w:val="74972380"/>
    <w:multiLevelType w:val="hybridMultilevel"/>
    <w:tmpl w:val="A40605A2"/>
    <w:lvl w:ilvl="0" w:tplc="3FC86504">
      <w:start w:val="1"/>
      <w:numFmt w:val="decimal"/>
      <w:lvlText w:val="%1."/>
      <w:lvlJc w:val="left"/>
      <w:pPr>
        <w:ind w:left="1065" w:hanging="360"/>
      </w:pPr>
      <w:rPr>
        <w:rFonts w:ascii="Times New Roman" w:hAnsi="Times New Roman" w:cs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2F77"/>
    <w:rsid w:val="003100AD"/>
    <w:rsid w:val="00464C16"/>
    <w:rsid w:val="00542F77"/>
    <w:rsid w:val="00610005"/>
    <w:rsid w:val="00801795"/>
    <w:rsid w:val="00B86311"/>
    <w:rsid w:val="00FF7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80D4FFE2-F9B6-4CEE-844E-BFF50180A5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2F7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2F77"/>
    <w:pPr>
      <w:ind w:left="720"/>
      <w:contextualSpacing/>
    </w:pPr>
  </w:style>
  <w:style w:type="table" w:styleId="a4">
    <w:name w:val="Table Grid"/>
    <w:basedOn w:val="a1"/>
    <w:uiPriority w:val="39"/>
    <w:rsid w:val="00542F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B86311"/>
    <w:rPr>
      <w:i/>
      <w:iCs/>
    </w:rPr>
  </w:style>
  <w:style w:type="paragraph" w:styleId="a6">
    <w:name w:val="header"/>
    <w:basedOn w:val="a"/>
    <w:link w:val="a7"/>
    <w:uiPriority w:val="99"/>
    <w:unhideWhenUsed/>
    <w:rsid w:val="003100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3100AD"/>
  </w:style>
  <w:style w:type="paragraph" w:styleId="a8">
    <w:name w:val="footer"/>
    <w:basedOn w:val="a"/>
    <w:link w:val="a9"/>
    <w:uiPriority w:val="99"/>
    <w:unhideWhenUsed/>
    <w:rsid w:val="003100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100A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637AA9-D291-42E8-A5BE-1B7760680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0</Pages>
  <Words>1291</Words>
  <Characters>7359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ESYAMON</dc:creator>
  <cp:keywords/>
  <dc:description/>
  <cp:lastModifiedBy>Мустафин Илья Дмитриевич</cp:lastModifiedBy>
  <cp:revision>3</cp:revision>
  <dcterms:created xsi:type="dcterms:W3CDTF">2022-04-25T12:25:00Z</dcterms:created>
  <dcterms:modified xsi:type="dcterms:W3CDTF">2022-04-29T10:19:00Z</dcterms:modified>
</cp:coreProperties>
</file>